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44653ED" w14:textId="77777777" w:rsidR="0063762B" w:rsidRDefault="00312491" w:rsidP="0063762B">
      <w:pPr>
        <w:pStyle w:val="Heading1"/>
      </w:pPr>
      <w:bookmarkStart w:id="0" w:name="_Toc468615887"/>
      <w:r>
        <w:softHyphen/>
      </w:r>
      <w:r w:rsidR="0063762B">
        <w:t>Table of Contents</w:t>
      </w:r>
      <w:bookmarkEnd w:id="0"/>
    </w:p>
    <w:sdt>
      <w:sdtPr>
        <w:rPr>
          <w:rFonts w:ascii="Calibri" w:eastAsiaTheme="minorHAnsi" w:hAnsi="Calibri"/>
          <w:b w:val="0"/>
          <w:bCs w:val="0"/>
          <w:color w:val="404040" w:themeColor="text1" w:themeTint="BF"/>
          <w:sz w:val="20"/>
          <w:szCs w:val="22"/>
          <w:lang w:val="en-CA" w:eastAsia="en-US"/>
        </w:rPr>
        <w:id w:val="-2052221484"/>
        <w:docPartObj>
          <w:docPartGallery w:val="Table of Contents"/>
          <w:docPartUnique/>
        </w:docPartObj>
      </w:sdtPr>
      <w:sdtEndPr/>
      <w:sdtContent>
        <w:p w14:paraId="090E84F1" w14:textId="77777777" w:rsidR="0063762B" w:rsidRDefault="0063762B">
          <w:pPr>
            <w:pStyle w:val="TOCHeading"/>
          </w:pPr>
        </w:p>
        <w:p w14:paraId="1422B527" w14:textId="6897144D" w:rsidR="008056FA" w:rsidRDefault="0007521B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US"/>
            </w:rPr>
          </w:pPr>
          <w:r w:rsidRPr="002621B7">
            <w:fldChar w:fldCharType="begin"/>
          </w:r>
          <w:r w:rsidR="0063762B" w:rsidRPr="002621B7">
            <w:instrText xml:space="preserve"> TOC \o "1-3" \h \z \u </w:instrText>
          </w:r>
          <w:r w:rsidRPr="002621B7">
            <w:fldChar w:fldCharType="separate"/>
          </w:r>
          <w:hyperlink w:anchor="_Toc468615887" w:history="1">
            <w:r w:rsidR="008056FA" w:rsidRPr="00C2606F">
              <w:rPr>
                <w:rStyle w:val="Hyperlink"/>
                <w:noProof/>
              </w:rPr>
              <w:t>1</w:t>
            </w:r>
            <w:r w:rsidR="008056F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US"/>
              </w:rPr>
              <w:tab/>
            </w:r>
            <w:r w:rsidR="008056FA" w:rsidRPr="00C2606F">
              <w:rPr>
                <w:rStyle w:val="Hyperlink"/>
                <w:noProof/>
              </w:rPr>
              <w:t>Table of Contents</w:t>
            </w:r>
            <w:r w:rsidR="008056FA">
              <w:rPr>
                <w:noProof/>
                <w:webHidden/>
              </w:rPr>
              <w:tab/>
            </w:r>
            <w:r w:rsidR="008056FA">
              <w:rPr>
                <w:noProof/>
                <w:webHidden/>
              </w:rPr>
              <w:fldChar w:fldCharType="begin"/>
            </w:r>
            <w:r w:rsidR="008056FA">
              <w:rPr>
                <w:noProof/>
                <w:webHidden/>
              </w:rPr>
              <w:instrText xml:space="preserve"> PAGEREF _Toc468615887 \h </w:instrText>
            </w:r>
            <w:r w:rsidR="008056FA">
              <w:rPr>
                <w:noProof/>
                <w:webHidden/>
              </w:rPr>
            </w:r>
            <w:r w:rsidR="008056FA">
              <w:rPr>
                <w:noProof/>
                <w:webHidden/>
              </w:rPr>
              <w:fldChar w:fldCharType="separate"/>
            </w:r>
            <w:r w:rsidR="008056FA">
              <w:rPr>
                <w:noProof/>
                <w:webHidden/>
              </w:rPr>
              <w:t>1</w:t>
            </w:r>
            <w:r w:rsidR="008056FA">
              <w:rPr>
                <w:noProof/>
                <w:webHidden/>
              </w:rPr>
              <w:fldChar w:fldCharType="end"/>
            </w:r>
          </w:hyperlink>
        </w:p>
        <w:p w14:paraId="128C5C4F" w14:textId="205FAEBE" w:rsidR="008056FA" w:rsidRDefault="008056FA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US"/>
            </w:rPr>
          </w:pPr>
          <w:hyperlink w:anchor="_Toc468615888" w:history="1">
            <w:r w:rsidRPr="00C2606F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US"/>
              </w:rPr>
              <w:tab/>
            </w:r>
            <w:r w:rsidRPr="00C2606F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15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BDEC96" w14:textId="76140216" w:rsidR="008056FA" w:rsidRDefault="008056FA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US"/>
            </w:rPr>
          </w:pPr>
          <w:hyperlink w:anchor="_Toc468615889" w:history="1">
            <w:r w:rsidRPr="00C2606F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US"/>
              </w:rPr>
              <w:tab/>
            </w:r>
            <w:r w:rsidRPr="00C2606F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15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29FE92" w14:textId="43C89395" w:rsidR="008056FA" w:rsidRDefault="008056F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US"/>
            </w:rPr>
          </w:pPr>
          <w:hyperlink w:anchor="_Toc468615890" w:history="1">
            <w:r w:rsidRPr="00C2606F">
              <w:rPr>
                <w:rStyle w:val="Hyperlink"/>
                <w:noProof/>
              </w:rPr>
              <w:t>3.1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US"/>
              </w:rPr>
              <w:tab/>
            </w:r>
            <w:r w:rsidRPr="00C2606F">
              <w:rPr>
                <w:rStyle w:val="Hyperlink"/>
                <w:noProof/>
              </w:rPr>
              <w:t>In scope 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15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181D33" w14:textId="56D5AFE0" w:rsidR="008056FA" w:rsidRDefault="008056F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US"/>
            </w:rPr>
          </w:pPr>
          <w:hyperlink w:anchor="_Toc468615891" w:history="1">
            <w:r w:rsidRPr="00C2606F">
              <w:rPr>
                <w:rStyle w:val="Hyperlink"/>
                <w:noProof/>
              </w:rPr>
              <w:t>3.1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US"/>
              </w:rPr>
              <w:tab/>
            </w:r>
            <w:r w:rsidRPr="00C2606F">
              <w:rPr>
                <w:rStyle w:val="Hyperlink"/>
                <w:noProof/>
              </w:rPr>
              <w:t>Out of Scope 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15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251887" w14:textId="737AAEF4" w:rsidR="008056FA" w:rsidRDefault="008056FA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US"/>
            </w:rPr>
          </w:pPr>
          <w:hyperlink w:anchor="_Toc468615892" w:history="1">
            <w:r w:rsidRPr="00C2606F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US"/>
              </w:rPr>
              <w:tab/>
            </w:r>
            <w:r w:rsidRPr="00C2606F">
              <w:rPr>
                <w:rStyle w:val="Hyperlink"/>
                <w:noProof/>
              </w:rPr>
              <w:t>Data and Integ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15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446C56" w14:textId="77777777" w:rsidR="0063762B" w:rsidRPr="002621B7" w:rsidRDefault="0007521B" w:rsidP="002621B7">
          <w:r w:rsidRPr="002621B7">
            <w:fldChar w:fldCharType="end"/>
          </w:r>
        </w:p>
      </w:sdtContent>
    </w:sdt>
    <w:p w14:paraId="5EFD048B" w14:textId="77777777" w:rsidR="00F31174" w:rsidRDefault="00F31174">
      <w:pPr>
        <w:spacing w:before="0" w:after="200"/>
      </w:pPr>
      <w:r>
        <w:br w:type="page"/>
      </w:r>
    </w:p>
    <w:p w14:paraId="2BA43884" w14:textId="77777777" w:rsidR="009B386D" w:rsidRDefault="00881319" w:rsidP="00691AA7">
      <w:pPr>
        <w:pStyle w:val="Heading1"/>
      </w:pPr>
      <w:bookmarkStart w:id="1" w:name="_Toc468615888"/>
      <w:r>
        <w:lastRenderedPageBreak/>
        <w:t>Introduction</w:t>
      </w:r>
      <w:bookmarkEnd w:id="1"/>
    </w:p>
    <w:p w14:paraId="29CA6E73" w14:textId="77777777" w:rsidR="00DD4EA6" w:rsidRPr="00111719" w:rsidRDefault="00DB49C2" w:rsidP="00DD4EA6">
      <w:pPr>
        <w:pStyle w:val="Heading1"/>
      </w:pPr>
      <w:bookmarkStart w:id="2" w:name="_Toc468615889"/>
      <w:r>
        <w:t>Overview</w:t>
      </w:r>
      <w:bookmarkEnd w:id="2"/>
    </w:p>
    <w:p w14:paraId="4B48B3A8" w14:textId="77777777" w:rsidR="0063762B" w:rsidRDefault="0063762B" w:rsidP="000F64FF">
      <w:pPr>
        <w:pStyle w:val="Heading3"/>
      </w:pPr>
      <w:bookmarkStart w:id="3" w:name="_Toc468615890"/>
      <w:r>
        <w:t>In scope</w:t>
      </w:r>
      <w:r w:rsidR="008C355F">
        <w:t xml:space="preserve"> </w:t>
      </w:r>
      <w:r w:rsidR="002D4942">
        <w:t>Use cases</w:t>
      </w:r>
      <w:bookmarkEnd w:id="3"/>
    </w:p>
    <w:bookmarkStart w:id="4" w:name="_GoBack"/>
    <w:bookmarkEnd w:id="4"/>
    <w:p w14:paraId="3F2117E9" w14:textId="77777777" w:rsidR="006662BA" w:rsidRPr="006662BA" w:rsidRDefault="00625C25" w:rsidP="006662BA">
      <w:pPr>
        <w:jc w:val="center"/>
      </w:pPr>
      <w:r>
        <w:object w:dxaOrig="10921" w:dyaOrig="8971" w14:anchorId="095870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8pt;height:280.2pt" o:ole="">
            <v:imagedata r:id="rId8" o:title=""/>
          </v:shape>
          <o:OLEObject Type="Embed" ProgID="Visio.Drawing.15" ShapeID="_x0000_i1025" DrawAspect="Content" ObjectID="_1542357835" r:id="rId9"/>
        </w:object>
      </w:r>
    </w:p>
    <w:p w14:paraId="5EFCE558" w14:textId="77777777" w:rsidR="00675C5F" w:rsidRPr="00016B75" w:rsidRDefault="00675C5F" w:rsidP="00016B75"/>
    <w:p w14:paraId="26F7374A" w14:textId="77777777" w:rsidR="0063762B" w:rsidRDefault="0063762B" w:rsidP="002C204D">
      <w:pPr>
        <w:pStyle w:val="Heading3"/>
      </w:pPr>
      <w:bookmarkStart w:id="5" w:name="_Toc468615891"/>
      <w:r>
        <w:t>Out of Scope</w:t>
      </w:r>
      <w:r w:rsidR="008C355F">
        <w:t xml:space="preserve"> </w:t>
      </w:r>
      <w:r w:rsidR="002D4942">
        <w:t>Use Cases</w:t>
      </w:r>
      <w:bookmarkEnd w:id="5"/>
    </w:p>
    <w:p w14:paraId="7510CEF2" w14:textId="77777777" w:rsidR="002E7242" w:rsidRDefault="002E7242" w:rsidP="002D4942">
      <w:pPr>
        <w:pStyle w:val="ListBullet"/>
        <w:numPr>
          <w:ilvl w:val="0"/>
          <w:numId w:val="0"/>
        </w:numPr>
        <w:ind w:left="360" w:hanging="360"/>
      </w:pPr>
    </w:p>
    <w:p w14:paraId="49144F9B" w14:textId="77777777" w:rsidR="00FF60EE" w:rsidRDefault="00FF60EE" w:rsidP="00973176">
      <w:pPr>
        <w:pStyle w:val="ListBullet"/>
        <w:numPr>
          <w:ilvl w:val="0"/>
          <w:numId w:val="0"/>
        </w:numPr>
      </w:pPr>
    </w:p>
    <w:p w14:paraId="2B3ED0BD" w14:textId="77777777" w:rsidR="00BB356A" w:rsidRDefault="00BB356A" w:rsidP="00BB356A">
      <w:pPr>
        <w:pStyle w:val="Heading2"/>
      </w:pPr>
      <w:bookmarkStart w:id="6" w:name="_Toc468615892"/>
      <w:r>
        <w:t>Data and Integration</w:t>
      </w:r>
      <w:bookmarkEnd w:id="6"/>
    </w:p>
    <w:p w14:paraId="4C3D4E39" w14:textId="3E1DCE2A" w:rsidR="001E1514" w:rsidRPr="001E1514" w:rsidRDefault="001E1514" w:rsidP="00A351BC">
      <w:pPr>
        <w:numPr>
          <w:ilvl w:val="2"/>
          <w:numId w:val="2"/>
        </w:numPr>
        <w:spacing w:before="200" w:after="80" w:line="271" w:lineRule="auto"/>
        <w:outlineLvl w:val="2"/>
      </w:pPr>
    </w:p>
    <w:sectPr w:rsidR="001E1514" w:rsidRPr="001E1514" w:rsidSect="00651E4E">
      <w:footerReference w:type="even" r:id="rId10"/>
      <w:footerReference w:type="default" r:id="rId11"/>
      <w:type w:val="continuous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54C790F" w14:textId="77777777" w:rsidR="0048509D" w:rsidRDefault="0048509D" w:rsidP="002621B7">
      <w:r>
        <w:separator/>
      </w:r>
    </w:p>
  </w:endnote>
  <w:endnote w:type="continuationSeparator" w:id="0">
    <w:p w14:paraId="0B2F94B0" w14:textId="77777777" w:rsidR="0048509D" w:rsidRDefault="0048509D" w:rsidP="002621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Bold">
    <w:panose1 w:val="020F0702030404030204"/>
    <w:charset w:val="00"/>
    <w:family w:val="auto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F2C1943" w14:textId="77777777" w:rsidR="00CC3A3A" w:rsidRDefault="00CC3A3A" w:rsidP="009E008B">
    <w:pPr>
      <w:pStyle w:val="Footer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2</w:t>
    </w:r>
    <w:r>
      <w:rPr>
        <w:rStyle w:val="PageNumber"/>
      </w:rPr>
      <w:fldChar w:fldCharType="end"/>
    </w:r>
  </w:p>
  <w:p w14:paraId="29D1CB1A" w14:textId="77777777" w:rsidR="00CC3A3A" w:rsidRDefault="00CC3A3A" w:rsidP="009E008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D1C53C" w14:textId="5E763B1E" w:rsidR="00CC3A3A" w:rsidRPr="007D58C7" w:rsidRDefault="00CC3A3A" w:rsidP="009E008B">
    <w:pPr>
      <w:pStyle w:val="Footer"/>
      <w:rPr>
        <w:rStyle w:val="PageNumber"/>
        <w:rFonts w:ascii="Calibri Bold" w:hAnsi="Calibri Bold"/>
        <w:b/>
        <w:bCs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8056FA">
      <w:rPr>
        <w:rStyle w:val="PageNumber"/>
        <w:noProof/>
      </w:rPr>
      <w:t>1</w:t>
    </w:r>
    <w:r>
      <w:rPr>
        <w:rStyle w:val="PageNumber"/>
      </w:rPr>
      <w:fldChar w:fldCharType="end"/>
    </w:r>
  </w:p>
  <w:p w14:paraId="4E885CF2" w14:textId="77777777" w:rsidR="00CC3A3A" w:rsidRDefault="00CC3A3A" w:rsidP="009E008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68799D5" w14:textId="77777777" w:rsidR="0048509D" w:rsidRDefault="0048509D" w:rsidP="002621B7">
      <w:r>
        <w:separator/>
      </w:r>
    </w:p>
  </w:footnote>
  <w:footnote w:type="continuationSeparator" w:id="0">
    <w:p w14:paraId="54789734" w14:textId="77777777" w:rsidR="0048509D" w:rsidRDefault="0048509D" w:rsidP="002621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7F1E2BC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97A4923"/>
    <w:multiLevelType w:val="hybridMultilevel"/>
    <w:tmpl w:val="7BEA5574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FB011C"/>
    <w:multiLevelType w:val="hybridMultilevel"/>
    <w:tmpl w:val="634A7C70"/>
    <w:lvl w:ilvl="0" w:tplc="7D6AED6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2944A9"/>
    <w:multiLevelType w:val="hybridMultilevel"/>
    <w:tmpl w:val="53BCB282"/>
    <w:lvl w:ilvl="0" w:tplc="9B8A7E7E">
      <w:start w:val="1"/>
      <w:numFmt w:val="bullet"/>
      <w:pStyle w:val="ListParagraph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8E7534"/>
    <w:multiLevelType w:val="hybridMultilevel"/>
    <w:tmpl w:val="F75C205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17423E9"/>
    <w:multiLevelType w:val="hybridMultilevel"/>
    <w:tmpl w:val="AD309A18"/>
    <w:lvl w:ilvl="0" w:tplc="F76C8DAA">
      <w:start w:val="1"/>
      <w:numFmt w:val="decimal"/>
      <w:pStyle w:val="NumberedList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1E3319F"/>
    <w:multiLevelType w:val="multilevel"/>
    <w:tmpl w:val="51FCAB8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bullet"/>
      <w:lvlText w:val=""/>
      <w:lvlJc w:val="left"/>
      <w:pPr>
        <w:ind w:left="864" w:hanging="864"/>
      </w:pPr>
      <w:rPr>
        <w:rFonts w:ascii="Symbol" w:hAnsi="Symbol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235F1D16"/>
    <w:multiLevelType w:val="hybridMultilevel"/>
    <w:tmpl w:val="05C600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72013A"/>
    <w:multiLevelType w:val="hybridMultilevel"/>
    <w:tmpl w:val="7AF80B3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D84329"/>
    <w:multiLevelType w:val="hybridMultilevel"/>
    <w:tmpl w:val="14348BF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D1D6242"/>
    <w:multiLevelType w:val="hybridMultilevel"/>
    <w:tmpl w:val="BB8A511C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AD4CD4"/>
    <w:multiLevelType w:val="multilevel"/>
    <w:tmpl w:val="93D0F50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363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1006" w:hanging="864"/>
      </w:pPr>
      <w:rPr>
        <w:color w:val="auto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32D26879"/>
    <w:multiLevelType w:val="hybridMultilevel"/>
    <w:tmpl w:val="9AE2778A"/>
    <w:lvl w:ilvl="0" w:tplc="9CFAAB0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ajorBid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192D7C"/>
    <w:multiLevelType w:val="multilevel"/>
    <w:tmpl w:val="51FCAB8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bullet"/>
      <w:lvlText w:val=""/>
      <w:lvlJc w:val="left"/>
      <w:pPr>
        <w:ind w:left="864" w:hanging="864"/>
      </w:pPr>
      <w:rPr>
        <w:rFonts w:ascii="Symbol" w:hAnsi="Symbol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 w15:restartNumberingAfterBreak="0">
    <w:nsid w:val="3B433635"/>
    <w:multiLevelType w:val="multilevel"/>
    <w:tmpl w:val="A15E2E7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bullet"/>
      <w:lvlText w:val=""/>
      <w:lvlJc w:val="left"/>
      <w:pPr>
        <w:ind w:left="1008" w:hanging="1008"/>
      </w:pPr>
      <w:rPr>
        <w:rFonts w:ascii="Symbol" w:hAnsi="Symbol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 w15:restartNumberingAfterBreak="0">
    <w:nsid w:val="44897873"/>
    <w:multiLevelType w:val="hybridMultilevel"/>
    <w:tmpl w:val="F75C205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D73BD9"/>
    <w:multiLevelType w:val="hybridMultilevel"/>
    <w:tmpl w:val="59F8DF9C"/>
    <w:lvl w:ilvl="0" w:tplc="E35245E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5E44314"/>
    <w:multiLevelType w:val="multilevel"/>
    <w:tmpl w:val="51FCAB8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bullet"/>
      <w:lvlText w:val=""/>
      <w:lvlJc w:val="left"/>
      <w:pPr>
        <w:ind w:left="864" w:hanging="864"/>
      </w:pPr>
      <w:rPr>
        <w:rFonts w:ascii="Symbol" w:hAnsi="Symbol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 w15:restartNumberingAfterBreak="0">
    <w:nsid w:val="67905DB0"/>
    <w:multiLevelType w:val="hybridMultilevel"/>
    <w:tmpl w:val="BB8A511C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3431CA0"/>
    <w:multiLevelType w:val="hybridMultilevel"/>
    <w:tmpl w:val="82FEC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434EBE"/>
    <w:multiLevelType w:val="multilevel"/>
    <w:tmpl w:val="51FCAB8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bullet"/>
      <w:lvlText w:val=""/>
      <w:lvlJc w:val="left"/>
      <w:pPr>
        <w:ind w:left="864" w:hanging="864"/>
      </w:pPr>
      <w:rPr>
        <w:rFonts w:ascii="Symbol" w:hAnsi="Symbol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9"/>
  </w:num>
  <w:num w:numId="2">
    <w:abstractNumId w:val="11"/>
  </w:num>
  <w:num w:numId="3">
    <w:abstractNumId w:val="0"/>
  </w:num>
  <w:num w:numId="4">
    <w:abstractNumId w:val="5"/>
  </w:num>
  <w:num w:numId="5">
    <w:abstractNumId w:val="16"/>
  </w:num>
  <w:num w:numId="6">
    <w:abstractNumId w:val="5"/>
  </w:num>
  <w:num w:numId="7">
    <w:abstractNumId w:val="17"/>
  </w:num>
  <w:num w:numId="8">
    <w:abstractNumId w:val="13"/>
  </w:num>
  <w:num w:numId="9">
    <w:abstractNumId w:val="20"/>
  </w:num>
  <w:num w:numId="10">
    <w:abstractNumId w:val="6"/>
  </w:num>
  <w:num w:numId="11">
    <w:abstractNumId w:val="12"/>
  </w:num>
  <w:num w:numId="12">
    <w:abstractNumId w:val="11"/>
  </w:num>
  <w:num w:numId="13">
    <w:abstractNumId w:val="11"/>
  </w:num>
  <w:num w:numId="14">
    <w:abstractNumId w:val="11"/>
  </w:num>
  <w:num w:numId="15">
    <w:abstractNumId w:val="11"/>
  </w:num>
  <w:num w:numId="16">
    <w:abstractNumId w:val="11"/>
  </w:num>
  <w:num w:numId="17">
    <w:abstractNumId w:val="9"/>
  </w:num>
  <w:num w:numId="18">
    <w:abstractNumId w:val="8"/>
  </w:num>
  <w:num w:numId="19">
    <w:abstractNumId w:val="18"/>
  </w:num>
  <w:num w:numId="20">
    <w:abstractNumId w:val="4"/>
  </w:num>
  <w:num w:numId="21">
    <w:abstractNumId w:val="15"/>
  </w:num>
  <w:num w:numId="22">
    <w:abstractNumId w:val="14"/>
  </w:num>
  <w:num w:numId="23">
    <w:abstractNumId w:val="0"/>
  </w:num>
  <w:num w:numId="24">
    <w:abstractNumId w:val="10"/>
  </w:num>
  <w:num w:numId="25">
    <w:abstractNumId w:val="1"/>
  </w:num>
  <w:num w:numId="26">
    <w:abstractNumId w:val="3"/>
  </w:num>
  <w:num w:numId="27">
    <w:abstractNumId w:val="2"/>
  </w:num>
  <w:num w:numId="2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trackRevision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1319"/>
    <w:rsid w:val="00001306"/>
    <w:rsid w:val="00003131"/>
    <w:rsid w:val="00012B54"/>
    <w:rsid w:val="00014464"/>
    <w:rsid w:val="00015CCC"/>
    <w:rsid w:val="0001627D"/>
    <w:rsid w:val="00016B75"/>
    <w:rsid w:val="00017565"/>
    <w:rsid w:val="00027BDA"/>
    <w:rsid w:val="00034F84"/>
    <w:rsid w:val="00037B74"/>
    <w:rsid w:val="00037ED4"/>
    <w:rsid w:val="00041497"/>
    <w:rsid w:val="00042B21"/>
    <w:rsid w:val="00051041"/>
    <w:rsid w:val="00051EA6"/>
    <w:rsid w:val="00056CC6"/>
    <w:rsid w:val="00063463"/>
    <w:rsid w:val="000648D4"/>
    <w:rsid w:val="00073249"/>
    <w:rsid w:val="0007521B"/>
    <w:rsid w:val="00077C5C"/>
    <w:rsid w:val="000A6A40"/>
    <w:rsid w:val="000B1635"/>
    <w:rsid w:val="000B1FEB"/>
    <w:rsid w:val="000B6615"/>
    <w:rsid w:val="000C257E"/>
    <w:rsid w:val="000C3F9B"/>
    <w:rsid w:val="000C45EC"/>
    <w:rsid w:val="000C55DB"/>
    <w:rsid w:val="000D2BC3"/>
    <w:rsid w:val="000E0EEB"/>
    <w:rsid w:val="000E2317"/>
    <w:rsid w:val="000E6A22"/>
    <w:rsid w:val="000F64FF"/>
    <w:rsid w:val="00102E7C"/>
    <w:rsid w:val="001038CE"/>
    <w:rsid w:val="001048E7"/>
    <w:rsid w:val="001065F5"/>
    <w:rsid w:val="00107018"/>
    <w:rsid w:val="00107431"/>
    <w:rsid w:val="00111719"/>
    <w:rsid w:val="00111D5D"/>
    <w:rsid w:val="00124DB2"/>
    <w:rsid w:val="00130990"/>
    <w:rsid w:val="00131771"/>
    <w:rsid w:val="00133774"/>
    <w:rsid w:val="0013416F"/>
    <w:rsid w:val="00137EB6"/>
    <w:rsid w:val="001402CE"/>
    <w:rsid w:val="001421E6"/>
    <w:rsid w:val="00144D7B"/>
    <w:rsid w:val="001506A3"/>
    <w:rsid w:val="00153C19"/>
    <w:rsid w:val="00154AE1"/>
    <w:rsid w:val="0016485F"/>
    <w:rsid w:val="0017168C"/>
    <w:rsid w:val="001730F1"/>
    <w:rsid w:val="00176968"/>
    <w:rsid w:val="00191353"/>
    <w:rsid w:val="0019145C"/>
    <w:rsid w:val="00195A1C"/>
    <w:rsid w:val="001A2871"/>
    <w:rsid w:val="001B5971"/>
    <w:rsid w:val="001B7471"/>
    <w:rsid w:val="001D0A85"/>
    <w:rsid w:val="001D5B74"/>
    <w:rsid w:val="001D6D0D"/>
    <w:rsid w:val="001E1514"/>
    <w:rsid w:val="001E2666"/>
    <w:rsid w:val="001E3036"/>
    <w:rsid w:val="001E3E66"/>
    <w:rsid w:val="001F14F7"/>
    <w:rsid w:val="001F153D"/>
    <w:rsid w:val="001F22AD"/>
    <w:rsid w:val="00203858"/>
    <w:rsid w:val="00205186"/>
    <w:rsid w:val="00214E12"/>
    <w:rsid w:val="0021695D"/>
    <w:rsid w:val="0022452A"/>
    <w:rsid w:val="00226CC9"/>
    <w:rsid w:val="00231167"/>
    <w:rsid w:val="0023355B"/>
    <w:rsid w:val="00243860"/>
    <w:rsid w:val="00251CC8"/>
    <w:rsid w:val="00252CF2"/>
    <w:rsid w:val="00253618"/>
    <w:rsid w:val="002546DE"/>
    <w:rsid w:val="00254F6A"/>
    <w:rsid w:val="00255BDC"/>
    <w:rsid w:val="002621B7"/>
    <w:rsid w:val="00264A41"/>
    <w:rsid w:val="00265F45"/>
    <w:rsid w:val="002663DB"/>
    <w:rsid w:val="00266741"/>
    <w:rsid w:val="0026724E"/>
    <w:rsid w:val="002719BA"/>
    <w:rsid w:val="0027313E"/>
    <w:rsid w:val="002754FB"/>
    <w:rsid w:val="0028492C"/>
    <w:rsid w:val="00296EC1"/>
    <w:rsid w:val="002974D9"/>
    <w:rsid w:val="002A3B51"/>
    <w:rsid w:val="002A5A2C"/>
    <w:rsid w:val="002B21B7"/>
    <w:rsid w:val="002B6CE4"/>
    <w:rsid w:val="002C0183"/>
    <w:rsid w:val="002C078A"/>
    <w:rsid w:val="002C1101"/>
    <w:rsid w:val="002C204D"/>
    <w:rsid w:val="002C353A"/>
    <w:rsid w:val="002C6F69"/>
    <w:rsid w:val="002D4942"/>
    <w:rsid w:val="002D5411"/>
    <w:rsid w:val="002D583B"/>
    <w:rsid w:val="002E1147"/>
    <w:rsid w:val="002E279F"/>
    <w:rsid w:val="002E55A8"/>
    <w:rsid w:val="002E6F37"/>
    <w:rsid w:val="002E7242"/>
    <w:rsid w:val="002E769B"/>
    <w:rsid w:val="002F0D22"/>
    <w:rsid w:val="002F556F"/>
    <w:rsid w:val="00312491"/>
    <w:rsid w:val="00326590"/>
    <w:rsid w:val="00327006"/>
    <w:rsid w:val="00331832"/>
    <w:rsid w:val="00337B51"/>
    <w:rsid w:val="00351C9F"/>
    <w:rsid w:val="0035262C"/>
    <w:rsid w:val="00374876"/>
    <w:rsid w:val="00387016"/>
    <w:rsid w:val="00387E62"/>
    <w:rsid w:val="003943F6"/>
    <w:rsid w:val="003959EB"/>
    <w:rsid w:val="003A0938"/>
    <w:rsid w:val="003B0B3C"/>
    <w:rsid w:val="003B5D98"/>
    <w:rsid w:val="003B7780"/>
    <w:rsid w:val="003C5CF0"/>
    <w:rsid w:val="003C7BE8"/>
    <w:rsid w:val="003D7807"/>
    <w:rsid w:val="003D7DB4"/>
    <w:rsid w:val="003E2C1F"/>
    <w:rsid w:val="003E6A17"/>
    <w:rsid w:val="003F5E9B"/>
    <w:rsid w:val="00400A1A"/>
    <w:rsid w:val="00400BFB"/>
    <w:rsid w:val="00402931"/>
    <w:rsid w:val="0041370D"/>
    <w:rsid w:val="00416773"/>
    <w:rsid w:val="00420378"/>
    <w:rsid w:val="00422B8E"/>
    <w:rsid w:val="00422BB1"/>
    <w:rsid w:val="00423F11"/>
    <w:rsid w:val="004333A4"/>
    <w:rsid w:val="00435609"/>
    <w:rsid w:val="00444A12"/>
    <w:rsid w:val="00446524"/>
    <w:rsid w:val="00446C84"/>
    <w:rsid w:val="00447B0B"/>
    <w:rsid w:val="004525B5"/>
    <w:rsid w:val="00454B04"/>
    <w:rsid w:val="004630C0"/>
    <w:rsid w:val="004702F0"/>
    <w:rsid w:val="00470AC4"/>
    <w:rsid w:val="00475119"/>
    <w:rsid w:val="0048509D"/>
    <w:rsid w:val="004A21EB"/>
    <w:rsid w:val="004A3783"/>
    <w:rsid w:val="004A398D"/>
    <w:rsid w:val="004A7642"/>
    <w:rsid w:val="004A7A54"/>
    <w:rsid w:val="004B17ED"/>
    <w:rsid w:val="004B7A4B"/>
    <w:rsid w:val="004C0620"/>
    <w:rsid w:val="004C07D8"/>
    <w:rsid w:val="004C47F7"/>
    <w:rsid w:val="004C527D"/>
    <w:rsid w:val="004E3261"/>
    <w:rsid w:val="004F7DA9"/>
    <w:rsid w:val="00502CB8"/>
    <w:rsid w:val="00506923"/>
    <w:rsid w:val="005069D7"/>
    <w:rsid w:val="00506BA5"/>
    <w:rsid w:val="00512FB4"/>
    <w:rsid w:val="0051661F"/>
    <w:rsid w:val="00526CD3"/>
    <w:rsid w:val="00530976"/>
    <w:rsid w:val="00533276"/>
    <w:rsid w:val="005338A5"/>
    <w:rsid w:val="00534656"/>
    <w:rsid w:val="00543501"/>
    <w:rsid w:val="00545997"/>
    <w:rsid w:val="00561C53"/>
    <w:rsid w:val="00563CA1"/>
    <w:rsid w:val="00563E62"/>
    <w:rsid w:val="00564580"/>
    <w:rsid w:val="00575845"/>
    <w:rsid w:val="00583D66"/>
    <w:rsid w:val="00585DBE"/>
    <w:rsid w:val="0058672A"/>
    <w:rsid w:val="005874CB"/>
    <w:rsid w:val="00587B83"/>
    <w:rsid w:val="00590D94"/>
    <w:rsid w:val="005919EF"/>
    <w:rsid w:val="005A69B3"/>
    <w:rsid w:val="005A7D03"/>
    <w:rsid w:val="005B3E62"/>
    <w:rsid w:val="005B787B"/>
    <w:rsid w:val="005C1044"/>
    <w:rsid w:val="005D033C"/>
    <w:rsid w:val="005D7A0D"/>
    <w:rsid w:val="005E4FF7"/>
    <w:rsid w:val="005E576A"/>
    <w:rsid w:val="005F4856"/>
    <w:rsid w:val="005F52E5"/>
    <w:rsid w:val="0060351E"/>
    <w:rsid w:val="0060671D"/>
    <w:rsid w:val="00610465"/>
    <w:rsid w:val="00612D06"/>
    <w:rsid w:val="006170F2"/>
    <w:rsid w:val="00621035"/>
    <w:rsid w:val="00623BCB"/>
    <w:rsid w:val="00625C25"/>
    <w:rsid w:val="00636FF8"/>
    <w:rsid w:val="0063762B"/>
    <w:rsid w:val="0064140C"/>
    <w:rsid w:val="0064199B"/>
    <w:rsid w:val="00644BEF"/>
    <w:rsid w:val="00651E4E"/>
    <w:rsid w:val="00657C02"/>
    <w:rsid w:val="006662BA"/>
    <w:rsid w:val="00667CB3"/>
    <w:rsid w:val="00670D1A"/>
    <w:rsid w:val="00671285"/>
    <w:rsid w:val="00675652"/>
    <w:rsid w:val="00675C5F"/>
    <w:rsid w:val="006766E3"/>
    <w:rsid w:val="006770C2"/>
    <w:rsid w:val="0067716B"/>
    <w:rsid w:val="00683D75"/>
    <w:rsid w:val="00685389"/>
    <w:rsid w:val="00685802"/>
    <w:rsid w:val="00691AA7"/>
    <w:rsid w:val="00697C8C"/>
    <w:rsid w:val="006A18B9"/>
    <w:rsid w:val="006A6615"/>
    <w:rsid w:val="006A6666"/>
    <w:rsid w:val="006B36FB"/>
    <w:rsid w:val="006B37F1"/>
    <w:rsid w:val="006B69EA"/>
    <w:rsid w:val="006C2FA3"/>
    <w:rsid w:val="006D194D"/>
    <w:rsid w:val="006D4DFD"/>
    <w:rsid w:val="006E2BA1"/>
    <w:rsid w:val="006F4A78"/>
    <w:rsid w:val="006F6506"/>
    <w:rsid w:val="0070260E"/>
    <w:rsid w:val="0071314E"/>
    <w:rsid w:val="007174A0"/>
    <w:rsid w:val="00721A66"/>
    <w:rsid w:val="0072308D"/>
    <w:rsid w:val="0074676A"/>
    <w:rsid w:val="007470BE"/>
    <w:rsid w:val="00750B6C"/>
    <w:rsid w:val="00750E33"/>
    <w:rsid w:val="0075165C"/>
    <w:rsid w:val="00753330"/>
    <w:rsid w:val="00754E65"/>
    <w:rsid w:val="00755613"/>
    <w:rsid w:val="00757492"/>
    <w:rsid w:val="00757A10"/>
    <w:rsid w:val="007631E8"/>
    <w:rsid w:val="0076470B"/>
    <w:rsid w:val="00765FA8"/>
    <w:rsid w:val="0077760E"/>
    <w:rsid w:val="00781277"/>
    <w:rsid w:val="0078453F"/>
    <w:rsid w:val="00786490"/>
    <w:rsid w:val="0078691B"/>
    <w:rsid w:val="00796E7A"/>
    <w:rsid w:val="007A36F9"/>
    <w:rsid w:val="007A4ECF"/>
    <w:rsid w:val="007A6142"/>
    <w:rsid w:val="007A7085"/>
    <w:rsid w:val="007A79AE"/>
    <w:rsid w:val="007B653D"/>
    <w:rsid w:val="007B66FF"/>
    <w:rsid w:val="007B76DD"/>
    <w:rsid w:val="007C33AF"/>
    <w:rsid w:val="007C55DE"/>
    <w:rsid w:val="007C5E01"/>
    <w:rsid w:val="007E3031"/>
    <w:rsid w:val="007E66FA"/>
    <w:rsid w:val="007E7D55"/>
    <w:rsid w:val="007F026E"/>
    <w:rsid w:val="007F1FA5"/>
    <w:rsid w:val="007F3B1C"/>
    <w:rsid w:val="007F5B86"/>
    <w:rsid w:val="0080558E"/>
    <w:rsid w:val="008056FA"/>
    <w:rsid w:val="0081236C"/>
    <w:rsid w:val="008127CA"/>
    <w:rsid w:val="00815004"/>
    <w:rsid w:val="00832385"/>
    <w:rsid w:val="0083289F"/>
    <w:rsid w:val="00834368"/>
    <w:rsid w:val="008348BF"/>
    <w:rsid w:val="00847B1C"/>
    <w:rsid w:val="00851BD2"/>
    <w:rsid w:val="00852DAE"/>
    <w:rsid w:val="00852E1D"/>
    <w:rsid w:val="00853DF4"/>
    <w:rsid w:val="0086115E"/>
    <w:rsid w:val="0086168A"/>
    <w:rsid w:val="00861BFC"/>
    <w:rsid w:val="00872C03"/>
    <w:rsid w:val="00872D2E"/>
    <w:rsid w:val="00881319"/>
    <w:rsid w:val="008813C3"/>
    <w:rsid w:val="00891152"/>
    <w:rsid w:val="008934E0"/>
    <w:rsid w:val="008A3909"/>
    <w:rsid w:val="008A5BC1"/>
    <w:rsid w:val="008A60C8"/>
    <w:rsid w:val="008A68DE"/>
    <w:rsid w:val="008B2A40"/>
    <w:rsid w:val="008B7A44"/>
    <w:rsid w:val="008C355F"/>
    <w:rsid w:val="008C7CE9"/>
    <w:rsid w:val="008D4C2C"/>
    <w:rsid w:val="008D6085"/>
    <w:rsid w:val="008E41C5"/>
    <w:rsid w:val="008E5B26"/>
    <w:rsid w:val="008F1C7C"/>
    <w:rsid w:val="008F38FB"/>
    <w:rsid w:val="008F5806"/>
    <w:rsid w:val="00904AD9"/>
    <w:rsid w:val="00924765"/>
    <w:rsid w:val="0092667E"/>
    <w:rsid w:val="00927C4E"/>
    <w:rsid w:val="00942D5D"/>
    <w:rsid w:val="00942E70"/>
    <w:rsid w:val="00950445"/>
    <w:rsid w:val="00950D81"/>
    <w:rsid w:val="009552CF"/>
    <w:rsid w:val="00955793"/>
    <w:rsid w:val="0095761A"/>
    <w:rsid w:val="00972D05"/>
    <w:rsid w:val="00973176"/>
    <w:rsid w:val="00977077"/>
    <w:rsid w:val="00984458"/>
    <w:rsid w:val="009A6A48"/>
    <w:rsid w:val="009B1717"/>
    <w:rsid w:val="009B386D"/>
    <w:rsid w:val="009B56EE"/>
    <w:rsid w:val="009B6786"/>
    <w:rsid w:val="009C3755"/>
    <w:rsid w:val="009D0564"/>
    <w:rsid w:val="009D1A91"/>
    <w:rsid w:val="009D2A7B"/>
    <w:rsid w:val="009E008B"/>
    <w:rsid w:val="009E0E92"/>
    <w:rsid w:val="009E357E"/>
    <w:rsid w:val="009E7B05"/>
    <w:rsid w:val="009F2ADD"/>
    <w:rsid w:val="009F5309"/>
    <w:rsid w:val="00A00EAE"/>
    <w:rsid w:val="00A036A1"/>
    <w:rsid w:val="00A07E42"/>
    <w:rsid w:val="00A111AE"/>
    <w:rsid w:val="00A15AFA"/>
    <w:rsid w:val="00A169D6"/>
    <w:rsid w:val="00A2531B"/>
    <w:rsid w:val="00A2749A"/>
    <w:rsid w:val="00A306AA"/>
    <w:rsid w:val="00A351BC"/>
    <w:rsid w:val="00A35690"/>
    <w:rsid w:val="00A4166A"/>
    <w:rsid w:val="00A52A75"/>
    <w:rsid w:val="00A52B54"/>
    <w:rsid w:val="00A52EB5"/>
    <w:rsid w:val="00A563DC"/>
    <w:rsid w:val="00A56585"/>
    <w:rsid w:val="00A638DD"/>
    <w:rsid w:val="00A73B83"/>
    <w:rsid w:val="00A84327"/>
    <w:rsid w:val="00A85279"/>
    <w:rsid w:val="00A9763C"/>
    <w:rsid w:val="00AA0841"/>
    <w:rsid w:val="00AA11E1"/>
    <w:rsid w:val="00AB313B"/>
    <w:rsid w:val="00AB3213"/>
    <w:rsid w:val="00AB41B5"/>
    <w:rsid w:val="00AB76F7"/>
    <w:rsid w:val="00AC407A"/>
    <w:rsid w:val="00AC4469"/>
    <w:rsid w:val="00AC75C6"/>
    <w:rsid w:val="00AD202B"/>
    <w:rsid w:val="00AD2CCD"/>
    <w:rsid w:val="00AE3349"/>
    <w:rsid w:val="00AE6979"/>
    <w:rsid w:val="00AF2F69"/>
    <w:rsid w:val="00B01B61"/>
    <w:rsid w:val="00B05271"/>
    <w:rsid w:val="00B13E9B"/>
    <w:rsid w:val="00B1528C"/>
    <w:rsid w:val="00B164EA"/>
    <w:rsid w:val="00B16966"/>
    <w:rsid w:val="00B220BA"/>
    <w:rsid w:val="00B23930"/>
    <w:rsid w:val="00B23940"/>
    <w:rsid w:val="00B2440F"/>
    <w:rsid w:val="00B25CFB"/>
    <w:rsid w:val="00B45EC4"/>
    <w:rsid w:val="00B508DB"/>
    <w:rsid w:val="00B543FA"/>
    <w:rsid w:val="00B73106"/>
    <w:rsid w:val="00B73548"/>
    <w:rsid w:val="00B739E2"/>
    <w:rsid w:val="00B90531"/>
    <w:rsid w:val="00B968E1"/>
    <w:rsid w:val="00BA7979"/>
    <w:rsid w:val="00BB0B96"/>
    <w:rsid w:val="00BB356A"/>
    <w:rsid w:val="00BC063C"/>
    <w:rsid w:val="00BC3290"/>
    <w:rsid w:val="00BC4729"/>
    <w:rsid w:val="00BC76A5"/>
    <w:rsid w:val="00BD292D"/>
    <w:rsid w:val="00BD4384"/>
    <w:rsid w:val="00BD583B"/>
    <w:rsid w:val="00BD5AFF"/>
    <w:rsid w:val="00BD72EA"/>
    <w:rsid w:val="00BE2A4F"/>
    <w:rsid w:val="00BE4B7B"/>
    <w:rsid w:val="00BF2A68"/>
    <w:rsid w:val="00BF5594"/>
    <w:rsid w:val="00C00FEE"/>
    <w:rsid w:val="00C15324"/>
    <w:rsid w:val="00C17FC4"/>
    <w:rsid w:val="00C26B0B"/>
    <w:rsid w:val="00C41207"/>
    <w:rsid w:val="00C44699"/>
    <w:rsid w:val="00C460F4"/>
    <w:rsid w:val="00C62CC3"/>
    <w:rsid w:val="00C772BF"/>
    <w:rsid w:val="00C8287E"/>
    <w:rsid w:val="00C828C2"/>
    <w:rsid w:val="00C82ECB"/>
    <w:rsid w:val="00C92499"/>
    <w:rsid w:val="00CA0DE7"/>
    <w:rsid w:val="00CA2525"/>
    <w:rsid w:val="00CA6672"/>
    <w:rsid w:val="00CA718A"/>
    <w:rsid w:val="00CA73E9"/>
    <w:rsid w:val="00CB5B38"/>
    <w:rsid w:val="00CC0D48"/>
    <w:rsid w:val="00CC1B86"/>
    <w:rsid w:val="00CC3A3A"/>
    <w:rsid w:val="00CC4FCA"/>
    <w:rsid w:val="00CD5405"/>
    <w:rsid w:val="00CE1033"/>
    <w:rsid w:val="00CE273F"/>
    <w:rsid w:val="00CE3213"/>
    <w:rsid w:val="00CE658F"/>
    <w:rsid w:val="00CF2E5F"/>
    <w:rsid w:val="00CF5466"/>
    <w:rsid w:val="00D0396B"/>
    <w:rsid w:val="00D14D7F"/>
    <w:rsid w:val="00D14DF8"/>
    <w:rsid w:val="00D15556"/>
    <w:rsid w:val="00D17C24"/>
    <w:rsid w:val="00D31CDD"/>
    <w:rsid w:val="00D33C3C"/>
    <w:rsid w:val="00D341F1"/>
    <w:rsid w:val="00D36C93"/>
    <w:rsid w:val="00D40ACF"/>
    <w:rsid w:val="00D42773"/>
    <w:rsid w:val="00D46397"/>
    <w:rsid w:val="00D505A2"/>
    <w:rsid w:val="00D526E0"/>
    <w:rsid w:val="00D5315A"/>
    <w:rsid w:val="00D55C3E"/>
    <w:rsid w:val="00D56CD0"/>
    <w:rsid w:val="00D638A5"/>
    <w:rsid w:val="00D67DE3"/>
    <w:rsid w:val="00D80084"/>
    <w:rsid w:val="00D80B45"/>
    <w:rsid w:val="00D83DDB"/>
    <w:rsid w:val="00D85227"/>
    <w:rsid w:val="00D94B9E"/>
    <w:rsid w:val="00DA6F99"/>
    <w:rsid w:val="00DB49C2"/>
    <w:rsid w:val="00DB7745"/>
    <w:rsid w:val="00DB7BA5"/>
    <w:rsid w:val="00DC33F3"/>
    <w:rsid w:val="00DD4EA6"/>
    <w:rsid w:val="00DD6461"/>
    <w:rsid w:val="00DD6DF7"/>
    <w:rsid w:val="00E014DE"/>
    <w:rsid w:val="00E0468F"/>
    <w:rsid w:val="00E07FEB"/>
    <w:rsid w:val="00E10424"/>
    <w:rsid w:val="00E20015"/>
    <w:rsid w:val="00E22D88"/>
    <w:rsid w:val="00E25884"/>
    <w:rsid w:val="00E31C36"/>
    <w:rsid w:val="00E4119E"/>
    <w:rsid w:val="00E41870"/>
    <w:rsid w:val="00E4255A"/>
    <w:rsid w:val="00E42820"/>
    <w:rsid w:val="00E44AB2"/>
    <w:rsid w:val="00E46368"/>
    <w:rsid w:val="00E4661C"/>
    <w:rsid w:val="00E53090"/>
    <w:rsid w:val="00E538FB"/>
    <w:rsid w:val="00E53C11"/>
    <w:rsid w:val="00E568FD"/>
    <w:rsid w:val="00E64796"/>
    <w:rsid w:val="00E66878"/>
    <w:rsid w:val="00E7739E"/>
    <w:rsid w:val="00E8244A"/>
    <w:rsid w:val="00E83C3A"/>
    <w:rsid w:val="00E87206"/>
    <w:rsid w:val="00E87806"/>
    <w:rsid w:val="00E90DA1"/>
    <w:rsid w:val="00E965C8"/>
    <w:rsid w:val="00EA0A7D"/>
    <w:rsid w:val="00EB7625"/>
    <w:rsid w:val="00EC6248"/>
    <w:rsid w:val="00EC63BE"/>
    <w:rsid w:val="00EE1DA7"/>
    <w:rsid w:val="00EE3260"/>
    <w:rsid w:val="00EF2173"/>
    <w:rsid w:val="00EF2534"/>
    <w:rsid w:val="00EF5C6F"/>
    <w:rsid w:val="00EF66B0"/>
    <w:rsid w:val="00F12A20"/>
    <w:rsid w:val="00F26800"/>
    <w:rsid w:val="00F31174"/>
    <w:rsid w:val="00F32FB5"/>
    <w:rsid w:val="00F35A01"/>
    <w:rsid w:val="00F42E19"/>
    <w:rsid w:val="00F603F8"/>
    <w:rsid w:val="00F63A1F"/>
    <w:rsid w:val="00F63C53"/>
    <w:rsid w:val="00F651E9"/>
    <w:rsid w:val="00F70318"/>
    <w:rsid w:val="00F74FD0"/>
    <w:rsid w:val="00F76876"/>
    <w:rsid w:val="00F77F88"/>
    <w:rsid w:val="00F8036A"/>
    <w:rsid w:val="00F85A7C"/>
    <w:rsid w:val="00F86806"/>
    <w:rsid w:val="00F86E3B"/>
    <w:rsid w:val="00F86F50"/>
    <w:rsid w:val="00F91628"/>
    <w:rsid w:val="00F91792"/>
    <w:rsid w:val="00FB0A8C"/>
    <w:rsid w:val="00FB46F5"/>
    <w:rsid w:val="00FB588D"/>
    <w:rsid w:val="00FB5C21"/>
    <w:rsid w:val="00FC3B36"/>
    <w:rsid w:val="00FC5000"/>
    <w:rsid w:val="00FC5E1B"/>
    <w:rsid w:val="00FD5095"/>
    <w:rsid w:val="00FD76EC"/>
    <w:rsid w:val="00FE4F14"/>
    <w:rsid w:val="00FE70F1"/>
    <w:rsid w:val="00FF376A"/>
    <w:rsid w:val="00FF60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E655E1"/>
  <w15:docId w15:val="{836579FE-557E-45FC-B279-96A45466C5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ajorHAnsi" w:eastAsiaTheme="minorHAnsi" w:hAnsiTheme="majorHAnsi" w:cstheme="maj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621B7"/>
    <w:pPr>
      <w:spacing w:before="120" w:after="240"/>
    </w:pPr>
    <w:rPr>
      <w:rFonts w:ascii="Calibri" w:hAnsi="Calibri"/>
      <w:color w:val="404040" w:themeColor="text1" w:themeTint="BF"/>
      <w:sz w:val="20"/>
    </w:rPr>
  </w:style>
  <w:style w:type="paragraph" w:styleId="Heading1">
    <w:name w:val="heading 1"/>
    <w:next w:val="Normal"/>
    <w:link w:val="Heading1Char"/>
    <w:autoRedefine/>
    <w:qFormat/>
    <w:rsid w:val="00691AA7"/>
    <w:pPr>
      <w:numPr>
        <w:numId w:val="2"/>
      </w:numPr>
      <w:shd w:val="clear" w:color="auto" w:fill="E6E8E7"/>
      <w:tabs>
        <w:tab w:val="left" w:pos="0"/>
      </w:tabs>
      <w:spacing w:before="480" w:after="480" w:line="240" w:lineRule="auto"/>
      <w:contextualSpacing/>
      <w:outlineLvl w:val="0"/>
    </w:pPr>
    <w:rPr>
      <w:rFonts w:ascii="Calibri Bold" w:hAnsi="Calibri Bold" w:cs="Arial"/>
      <w:b/>
      <w:bCs/>
      <w:caps/>
      <w:color w:val="262B2E"/>
      <w:spacing w:val="-20"/>
      <w:sz w:val="36"/>
      <w:szCs w:val="36"/>
    </w:rPr>
  </w:style>
  <w:style w:type="paragraph" w:styleId="Heading2">
    <w:name w:val="heading 2"/>
    <w:next w:val="Normal"/>
    <w:link w:val="Heading2Char"/>
    <w:uiPriority w:val="9"/>
    <w:unhideWhenUsed/>
    <w:qFormat/>
    <w:rsid w:val="007631E8"/>
    <w:pPr>
      <w:numPr>
        <w:ilvl w:val="1"/>
        <w:numId w:val="2"/>
      </w:numPr>
      <w:spacing w:before="280" w:after="80" w:line="271" w:lineRule="auto"/>
      <w:outlineLvl w:val="1"/>
    </w:pPr>
    <w:rPr>
      <w:rFonts w:ascii="Calibri" w:hAnsi="Calibri"/>
      <w:b/>
      <w:bCs/>
      <w:caps/>
      <w:color w:val="326E72"/>
      <w:spacing w:val="5"/>
      <w:sz w:val="32"/>
      <w:szCs w:val="3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DD4EA6"/>
    <w:pPr>
      <w:numPr>
        <w:ilvl w:val="2"/>
      </w:numPr>
      <w:spacing w:before="200"/>
      <w:outlineLvl w:val="2"/>
    </w:pPr>
    <w:rPr>
      <w:color w:val="46A0A6"/>
      <w:sz w:val="28"/>
      <w:szCs w:val="28"/>
    </w:rPr>
  </w:style>
  <w:style w:type="paragraph" w:styleId="Heading4">
    <w:name w:val="heading 4"/>
    <w:basedOn w:val="Heading2"/>
    <w:next w:val="Normal"/>
    <w:link w:val="Heading4Char"/>
    <w:autoRedefine/>
    <w:uiPriority w:val="9"/>
    <w:unhideWhenUsed/>
    <w:qFormat/>
    <w:rsid w:val="000C257E"/>
    <w:pPr>
      <w:numPr>
        <w:ilvl w:val="3"/>
      </w:numPr>
      <w:spacing w:before="0" w:after="240"/>
      <w:outlineLvl w:val="3"/>
    </w:pPr>
    <w:rPr>
      <w:rFonts w:asciiTheme="minorHAnsi" w:hAnsiTheme="minorHAnsi"/>
      <w:b w:val="0"/>
      <w:caps w:val="0"/>
      <w:color w:val="404040" w:themeColor="text1" w:themeTint="BF"/>
      <w:sz w:val="20"/>
      <w:szCs w:val="24"/>
    </w:rPr>
  </w:style>
  <w:style w:type="paragraph" w:styleId="Heading5">
    <w:name w:val="heading 5"/>
    <w:basedOn w:val="Heading2"/>
    <w:next w:val="Normal"/>
    <w:link w:val="Heading5Char"/>
    <w:uiPriority w:val="9"/>
    <w:unhideWhenUsed/>
    <w:qFormat/>
    <w:rsid w:val="00506923"/>
    <w:pPr>
      <w:numPr>
        <w:ilvl w:val="4"/>
      </w:numPr>
      <w:spacing w:before="120" w:after="120"/>
      <w:ind w:left="1560"/>
      <w:jc w:val="both"/>
      <w:outlineLvl w:val="4"/>
    </w:pPr>
    <w:rPr>
      <w:rFonts w:asciiTheme="minorHAnsi" w:hAnsiTheme="minorHAnsi"/>
      <w:b w:val="0"/>
      <w:bCs w:val="0"/>
      <w:iCs/>
      <w:caps w:val="0"/>
      <w:color w:val="404040" w:themeColor="text1" w:themeTint="BF"/>
      <w:sz w:val="20"/>
      <w:szCs w:val="24"/>
    </w:rPr>
  </w:style>
  <w:style w:type="paragraph" w:styleId="Heading6">
    <w:name w:val="heading 6"/>
    <w:basedOn w:val="Heading2"/>
    <w:next w:val="Normal"/>
    <w:link w:val="Heading6Char"/>
    <w:uiPriority w:val="9"/>
    <w:unhideWhenUsed/>
    <w:qFormat/>
    <w:rsid w:val="007631E8"/>
    <w:pPr>
      <w:numPr>
        <w:ilvl w:val="5"/>
      </w:numPr>
      <w:shd w:val="clear" w:color="auto" w:fill="FFFFFF" w:themeFill="background1"/>
      <w:outlineLvl w:val="5"/>
    </w:pPr>
    <w:rPr>
      <w:rFonts w:ascii="Tahoma" w:hAnsi="Tahoma"/>
      <w:caps w:val="0"/>
      <w:color w:val="365F91" w:themeColor="accent1" w:themeShade="BF"/>
      <w:sz w:val="22"/>
      <w:szCs w:val="28"/>
    </w:rPr>
  </w:style>
  <w:style w:type="paragraph" w:styleId="Heading7">
    <w:name w:val="heading 7"/>
    <w:basedOn w:val="Heading2"/>
    <w:next w:val="Normal"/>
    <w:link w:val="Heading7Char"/>
    <w:uiPriority w:val="9"/>
    <w:unhideWhenUsed/>
    <w:qFormat/>
    <w:rsid w:val="007631E8"/>
    <w:pPr>
      <w:numPr>
        <w:ilvl w:val="6"/>
      </w:numPr>
      <w:outlineLvl w:val="6"/>
    </w:pPr>
    <w:rPr>
      <w:rFonts w:ascii="Tahoma" w:hAnsi="Tahoma"/>
      <w:b w:val="0"/>
      <w:i/>
      <w:iCs/>
      <w:caps w:val="0"/>
      <w:color w:val="365F91" w:themeColor="accent1" w:themeShade="BF"/>
      <w:sz w:val="22"/>
      <w:szCs w:val="20"/>
    </w:rPr>
  </w:style>
  <w:style w:type="paragraph" w:styleId="Heading8">
    <w:name w:val="heading 8"/>
    <w:basedOn w:val="Heading2"/>
    <w:next w:val="Normal"/>
    <w:link w:val="Heading8Char"/>
    <w:uiPriority w:val="9"/>
    <w:unhideWhenUsed/>
    <w:qFormat/>
    <w:rsid w:val="007631E8"/>
    <w:pPr>
      <w:numPr>
        <w:ilvl w:val="7"/>
      </w:numPr>
      <w:outlineLvl w:val="7"/>
    </w:pPr>
    <w:rPr>
      <w:rFonts w:ascii="Tahoma" w:hAnsi="Tahoma"/>
      <w:b w:val="0"/>
      <w:caps w:val="0"/>
      <w:color w:val="365F91" w:themeColor="accent1" w:themeShade="BF"/>
      <w:sz w:val="22"/>
      <w:szCs w:val="20"/>
    </w:rPr>
  </w:style>
  <w:style w:type="paragraph" w:styleId="Heading9">
    <w:name w:val="heading 9"/>
    <w:basedOn w:val="Heading2"/>
    <w:next w:val="Normal"/>
    <w:link w:val="Heading9Char"/>
    <w:uiPriority w:val="9"/>
    <w:unhideWhenUsed/>
    <w:qFormat/>
    <w:rsid w:val="007631E8"/>
    <w:pPr>
      <w:numPr>
        <w:ilvl w:val="8"/>
      </w:numPr>
      <w:outlineLvl w:val="8"/>
    </w:pPr>
    <w:rPr>
      <w:rFonts w:ascii="Tahoma" w:hAnsi="Tahoma"/>
      <w:iCs/>
      <w:caps w:val="0"/>
      <w:color w:val="365F91" w:themeColor="accent1" w:themeShade="BF"/>
      <w:sz w:val="20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691AA7"/>
    <w:rPr>
      <w:rFonts w:ascii="Calibri Bold" w:hAnsi="Calibri Bold" w:cs="Arial"/>
      <w:b/>
      <w:bCs/>
      <w:caps/>
      <w:color w:val="262B2E"/>
      <w:spacing w:val="-20"/>
      <w:sz w:val="36"/>
      <w:szCs w:val="36"/>
      <w:shd w:val="clear" w:color="auto" w:fill="E6E8E7"/>
    </w:rPr>
  </w:style>
  <w:style w:type="character" w:customStyle="1" w:styleId="Heading2Char">
    <w:name w:val="Heading 2 Char"/>
    <w:basedOn w:val="DefaultParagraphFont"/>
    <w:link w:val="Heading2"/>
    <w:uiPriority w:val="9"/>
    <w:rsid w:val="007631E8"/>
    <w:rPr>
      <w:rFonts w:ascii="Calibri" w:hAnsi="Calibri"/>
      <w:b/>
      <w:bCs/>
      <w:caps/>
      <w:color w:val="326E72"/>
      <w:spacing w:val="5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DD4EA6"/>
    <w:rPr>
      <w:rFonts w:ascii="Calibri" w:hAnsi="Calibri"/>
      <w:b/>
      <w:bCs/>
      <w:caps/>
      <w:color w:val="46A0A6"/>
      <w:spacing w:val="5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0C257E"/>
    <w:rPr>
      <w:rFonts w:asciiTheme="minorHAnsi" w:hAnsiTheme="minorHAnsi"/>
      <w:bCs/>
      <w:color w:val="404040" w:themeColor="text1" w:themeTint="BF"/>
      <w:spacing w:val="5"/>
      <w:sz w:val="20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506923"/>
    <w:rPr>
      <w:rFonts w:asciiTheme="minorHAnsi" w:hAnsiTheme="minorHAnsi"/>
      <w:iCs/>
      <w:color w:val="404040" w:themeColor="text1" w:themeTint="BF"/>
      <w:spacing w:val="5"/>
      <w:sz w:val="20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rsid w:val="007631E8"/>
    <w:rPr>
      <w:rFonts w:ascii="Tahoma" w:hAnsi="Tahoma"/>
      <w:b/>
      <w:bCs/>
      <w:color w:val="365F91" w:themeColor="accent1" w:themeShade="BF"/>
      <w:spacing w:val="5"/>
      <w:szCs w:val="28"/>
      <w:shd w:val="clear" w:color="auto" w:fill="FFFFFF" w:themeFill="background1"/>
    </w:rPr>
  </w:style>
  <w:style w:type="character" w:customStyle="1" w:styleId="Heading7Char">
    <w:name w:val="Heading 7 Char"/>
    <w:basedOn w:val="DefaultParagraphFont"/>
    <w:link w:val="Heading7"/>
    <w:uiPriority w:val="9"/>
    <w:rsid w:val="007631E8"/>
    <w:rPr>
      <w:rFonts w:ascii="Tahoma" w:hAnsi="Tahoma"/>
      <w:bCs/>
      <w:i/>
      <w:iCs/>
      <w:color w:val="365F91" w:themeColor="accent1" w:themeShade="BF"/>
      <w:spacing w:val="5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rsid w:val="007631E8"/>
    <w:rPr>
      <w:rFonts w:ascii="Tahoma" w:hAnsi="Tahoma"/>
      <w:bCs/>
      <w:color w:val="365F91" w:themeColor="accent1" w:themeShade="BF"/>
      <w:spacing w:val="5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7631E8"/>
    <w:rPr>
      <w:rFonts w:ascii="Tahoma" w:hAnsi="Tahoma"/>
      <w:b/>
      <w:bCs/>
      <w:iCs/>
      <w:color w:val="365F91" w:themeColor="accent1" w:themeShade="BF"/>
      <w:spacing w:val="5"/>
      <w:sz w:val="20"/>
      <w:szCs w:val="18"/>
    </w:rPr>
  </w:style>
  <w:style w:type="paragraph" w:styleId="ListBullet">
    <w:name w:val="List Bullet"/>
    <w:basedOn w:val="Normal"/>
    <w:uiPriority w:val="99"/>
    <w:unhideWhenUsed/>
    <w:rsid w:val="00EE3260"/>
    <w:pPr>
      <w:numPr>
        <w:numId w:val="3"/>
      </w:numPr>
      <w:contextualSpacing/>
    </w:pPr>
  </w:style>
  <w:style w:type="paragraph" w:customStyle="1" w:styleId="List-Blue">
    <w:name w:val="List - Blue"/>
    <w:basedOn w:val="ListParagraph"/>
    <w:autoRedefine/>
    <w:qFormat/>
    <w:rsid w:val="007631E8"/>
    <w:pPr>
      <w:numPr>
        <w:numId w:val="0"/>
      </w:numPr>
    </w:pPr>
    <w:rPr>
      <w:b/>
      <w:color w:val="47A0A6"/>
    </w:rPr>
  </w:style>
  <w:style w:type="paragraph" w:styleId="ListParagraph">
    <w:name w:val="List Paragraph"/>
    <w:aliases w:val="List Default"/>
    <w:basedOn w:val="Normal"/>
    <w:autoRedefine/>
    <w:uiPriority w:val="34"/>
    <w:qFormat/>
    <w:rsid w:val="00E53C11"/>
    <w:pPr>
      <w:numPr>
        <w:numId w:val="26"/>
      </w:numPr>
      <w:spacing w:before="240" w:line="240" w:lineRule="auto"/>
    </w:pPr>
    <w:rPr>
      <w:color w:val="262B2E"/>
    </w:rPr>
  </w:style>
  <w:style w:type="paragraph" w:customStyle="1" w:styleId="Paragraph">
    <w:name w:val="Paragraph"/>
    <w:basedOn w:val="Normal"/>
    <w:autoRedefine/>
    <w:qFormat/>
    <w:rsid w:val="007631E8"/>
    <w:pPr>
      <w:spacing w:before="100" w:beforeAutospacing="1" w:after="100" w:afterAutospacing="1" w:line="240" w:lineRule="auto"/>
    </w:pPr>
    <w:rPr>
      <w:rFonts w:cs="Times New Roman"/>
    </w:rPr>
  </w:style>
  <w:style w:type="paragraph" w:customStyle="1" w:styleId="NumberedList">
    <w:name w:val="Numbered List"/>
    <w:basedOn w:val="ListParagraph"/>
    <w:qFormat/>
    <w:rsid w:val="007631E8"/>
    <w:pPr>
      <w:numPr>
        <w:numId w:val="6"/>
      </w:numPr>
    </w:pPr>
  </w:style>
  <w:style w:type="paragraph" w:styleId="Title">
    <w:name w:val="Title"/>
    <w:basedOn w:val="Normal"/>
    <w:next w:val="Normal"/>
    <w:link w:val="TitleChar"/>
    <w:uiPriority w:val="10"/>
    <w:qFormat/>
    <w:rsid w:val="007631E8"/>
    <w:pPr>
      <w:pBdr>
        <w:bottom w:val="single" w:sz="8" w:space="1" w:color="4F81BD" w:themeColor="accent1"/>
      </w:pBdr>
      <w:spacing w:before="0" w:after="120" w:line="240" w:lineRule="auto"/>
      <w:contextualSpacing/>
    </w:pPr>
    <w:rPr>
      <w:rFonts w:eastAsiaTheme="majorEastAsia"/>
      <w:b/>
      <w:color w:val="4C758E"/>
      <w:spacing w:val="5"/>
      <w:kern w:val="28"/>
      <w:sz w:val="28"/>
      <w:szCs w:val="28"/>
    </w:rPr>
  </w:style>
  <w:style w:type="character" w:customStyle="1" w:styleId="TitleChar">
    <w:name w:val="Title Char"/>
    <w:basedOn w:val="DefaultParagraphFont"/>
    <w:link w:val="Title"/>
    <w:uiPriority w:val="10"/>
    <w:rsid w:val="007631E8"/>
    <w:rPr>
      <w:rFonts w:ascii="Calibri" w:eastAsiaTheme="majorEastAsia" w:hAnsi="Calibri"/>
      <w:b/>
      <w:color w:val="4C758E"/>
      <w:spacing w:val="5"/>
      <w:kern w:val="28"/>
      <w:sz w:val="28"/>
      <w:szCs w:val="28"/>
    </w:rPr>
  </w:style>
  <w:style w:type="character" w:styleId="Strong">
    <w:name w:val="Strong"/>
    <w:uiPriority w:val="22"/>
    <w:qFormat/>
    <w:rsid w:val="007631E8"/>
    <w:rPr>
      <w:b/>
      <w:bCs/>
    </w:rPr>
  </w:style>
  <w:style w:type="paragraph" w:styleId="Quote">
    <w:name w:val="Quote"/>
    <w:basedOn w:val="Normal"/>
    <w:next w:val="Normal"/>
    <w:link w:val="QuoteChar"/>
    <w:autoRedefine/>
    <w:uiPriority w:val="29"/>
    <w:qFormat/>
    <w:rsid w:val="007631E8"/>
    <w:pPr>
      <w:pBdr>
        <w:left w:val="single" w:sz="24" w:space="6" w:color="4C758E"/>
      </w:pBdr>
      <w:spacing w:before="240"/>
      <w:ind w:left="284"/>
    </w:pPr>
    <w:rPr>
      <w:i/>
      <w:iCs/>
      <w:color w:val="409096"/>
    </w:rPr>
  </w:style>
  <w:style w:type="character" w:customStyle="1" w:styleId="QuoteChar">
    <w:name w:val="Quote Char"/>
    <w:basedOn w:val="DefaultParagraphFont"/>
    <w:link w:val="Quote"/>
    <w:uiPriority w:val="29"/>
    <w:rsid w:val="007631E8"/>
    <w:rPr>
      <w:rFonts w:ascii="Calibri" w:hAnsi="Calibri"/>
      <w:i/>
      <w:iCs/>
      <w:color w:val="409096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631E8"/>
    <w:pPr>
      <w:pBdr>
        <w:top w:val="single" w:sz="4" w:space="10" w:color="auto"/>
        <w:bottom w:val="single" w:sz="4" w:space="10" w:color="auto"/>
      </w:pBdr>
      <w:spacing w:before="240" w:line="300" w:lineRule="auto"/>
      <w:ind w:left="1152" w:right="1152"/>
    </w:pPr>
    <w:rPr>
      <w:rFonts w:ascii="Century" w:hAnsi="Century"/>
      <w:i/>
      <w:iCs/>
      <w:color w:val="244061" w:themeColor="accent1" w:themeShade="8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631E8"/>
    <w:rPr>
      <w:rFonts w:ascii="Century" w:hAnsi="Century"/>
      <w:i/>
      <w:iCs/>
      <w:color w:val="244061" w:themeColor="accent1" w:themeShade="80"/>
    </w:rPr>
  </w:style>
  <w:style w:type="table" w:styleId="TableGrid">
    <w:name w:val="Table Grid"/>
    <w:basedOn w:val="TableNormal"/>
    <w:uiPriority w:val="59"/>
    <w:rsid w:val="00E538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43501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43501"/>
    <w:rPr>
      <w:rFonts w:ascii="Calibri" w:hAnsi="Calibri"/>
      <w:color w:val="404040" w:themeColor="text1" w:themeTint="BF"/>
    </w:rPr>
  </w:style>
  <w:style w:type="paragraph" w:styleId="Footer">
    <w:name w:val="footer"/>
    <w:basedOn w:val="Normal"/>
    <w:link w:val="FooterChar"/>
    <w:uiPriority w:val="99"/>
    <w:unhideWhenUsed/>
    <w:rsid w:val="00543501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43501"/>
    <w:rPr>
      <w:rFonts w:ascii="Calibri" w:hAnsi="Calibri"/>
      <w:color w:val="404040" w:themeColor="text1" w:themeTint="BF"/>
    </w:rPr>
  </w:style>
  <w:style w:type="character" w:styleId="Hyperlink">
    <w:name w:val="Hyperlink"/>
    <w:basedOn w:val="DefaultParagraphFont"/>
    <w:uiPriority w:val="99"/>
    <w:unhideWhenUsed/>
    <w:rsid w:val="00753330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63762B"/>
    <w:pPr>
      <w:keepNext/>
      <w:keepLines/>
      <w:numPr>
        <w:numId w:val="0"/>
      </w:numPr>
      <w:shd w:val="clear" w:color="auto" w:fill="auto"/>
      <w:tabs>
        <w:tab w:val="clear" w:pos="0"/>
      </w:tabs>
      <w:spacing w:after="0" w:line="276" w:lineRule="auto"/>
      <w:contextualSpacing w:val="0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spacing w:val="0"/>
      <w:sz w:val="28"/>
      <w:szCs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3762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3762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3762B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3762B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762B"/>
    <w:rPr>
      <w:rFonts w:ascii="Tahoma" w:hAnsi="Tahoma" w:cs="Tahoma"/>
      <w:color w:val="404040" w:themeColor="text1" w:themeTint="BF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5E576A"/>
    <w:rPr>
      <w:color w:val="800080"/>
      <w:u w:val="single"/>
    </w:rPr>
  </w:style>
  <w:style w:type="paragraph" w:customStyle="1" w:styleId="xl65">
    <w:name w:val="xl65"/>
    <w:basedOn w:val="Normal"/>
    <w:rsid w:val="005E576A"/>
    <w:pPr>
      <w:pBdr>
        <w:bottom w:val="single" w:sz="4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  <w:lang w:eastAsia="en-CA"/>
    </w:rPr>
  </w:style>
  <w:style w:type="paragraph" w:customStyle="1" w:styleId="xl66">
    <w:name w:val="xl66"/>
    <w:basedOn w:val="Normal"/>
    <w:rsid w:val="005E576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color w:val="auto"/>
      <w:sz w:val="28"/>
      <w:szCs w:val="28"/>
      <w:lang w:eastAsia="en-CA"/>
    </w:rPr>
  </w:style>
  <w:style w:type="paragraph" w:customStyle="1" w:styleId="xl67">
    <w:name w:val="xl67"/>
    <w:basedOn w:val="Normal"/>
    <w:rsid w:val="005E576A"/>
    <w:pP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color w:val="auto"/>
      <w:sz w:val="28"/>
      <w:szCs w:val="28"/>
      <w:lang w:eastAsia="en-CA"/>
    </w:rPr>
  </w:style>
  <w:style w:type="paragraph" w:customStyle="1" w:styleId="xl68">
    <w:name w:val="xl68"/>
    <w:basedOn w:val="Normal"/>
    <w:rsid w:val="005E576A"/>
    <w:pPr>
      <w:pBdr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auto"/>
      <w:sz w:val="24"/>
      <w:szCs w:val="24"/>
      <w:lang w:eastAsia="en-CA"/>
    </w:rPr>
  </w:style>
  <w:style w:type="paragraph" w:customStyle="1" w:styleId="xl69">
    <w:name w:val="xl69"/>
    <w:basedOn w:val="Normal"/>
    <w:rsid w:val="005E576A"/>
    <w:pP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auto"/>
      <w:sz w:val="24"/>
      <w:szCs w:val="24"/>
      <w:lang w:eastAsia="en-CA"/>
    </w:rPr>
  </w:style>
  <w:style w:type="paragraph" w:customStyle="1" w:styleId="xl70">
    <w:name w:val="xl70"/>
    <w:basedOn w:val="Normal"/>
    <w:rsid w:val="005E576A"/>
    <w:pP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color w:val="auto"/>
      <w:sz w:val="28"/>
      <w:szCs w:val="28"/>
      <w:lang w:eastAsia="en-CA"/>
    </w:rPr>
  </w:style>
  <w:style w:type="paragraph" w:customStyle="1" w:styleId="xl71">
    <w:name w:val="xl71"/>
    <w:basedOn w:val="Normal"/>
    <w:rsid w:val="005E576A"/>
    <w:pPr>
      <w:pBdr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auto"/>
      <w:sz w:val="24"/>
      <w:szCs w:val="24"/>
      <w:lang w:eastAsia="en-CA"/>
    </w:rPr>
  </w:style>
  <w:style w:type="paragraph" w:customStyle="1" w:styleId="xl72">
    <w:name w:val="xl72"/>
    <w:basedOn w:val="Normal"/>
    <w:rsid w:val="005E576A"/>
    <w:pP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auto"/>
      <w:sz w:val="24"/>
      <w:szCs w:val="24"/>
      <w:lang w:eastAsia="en-CA"/>
    </w:rPr>
  </w:style>
  <w:style w:type="paragraph" w:customStyle="1" w:styleId="xl73">
    <w:name w:val="xl73"/>
    <w:basedOn w:val="Normal"/>
    <w:rsid w:val="005E576A"/>
    <w:pP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color w:val="auto"/>
      <w:sz w:val="24"/>
      <w:szCs w:val="24"/>
      <w:lang w:eastAsia="en-CA"/>
    </w:rPr>
  </w:style>
  <w:style w:type="paragraph" w:customStyle="1" w:styleId="xl74">
    <w:name w:val="xl74"/>
    <w:basedOn w:val="Normal"/>
    <w:rsid w:val="005E576A"/>
    <w:pPr>
      <w:pBdr>
        <w:bottom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color w:val="auto"/>
      <w:sz w:val="24"/>
      <w:szCs w:val="24"/>
      <w:lang w:eastAsia="en-CA"/>
    </w:rPr>
  </w:style>
  <w:style w:type="paragraph" w:customStyle="1" w:styleId="xl75">
    <w:name w:val="xl75"/>
    <w:basedOn w:val="Normal"/>
    <w:rsid w:val="005E576A"/>
    <w:pP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b/>
      <w:bCs/>
      <w:color w:val="auto"/>
      <w:sz w:val="24"/>
      <w:szCs w:val="24"/>
      <w:lang w:eastAsia="en-CA"/>
    </w:rPr>
  </w:style>
  <w:style w:type="paragraph" w:customStyle="1" w:styleId="xl76">
    <w:name w:val="xl76"/>
    <w:basedOn w:val="Normal"/>
    <w:rsid w:val="005E576A"/>
    <w:pP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i/>
      <w:iCs/>
      <w:color w:val="595959"/>
      <w:sz w:val="24"/>
      <w:szCs w:val="24"/>
      <w:lang w:eastAsia="en-CA"/>
    </w:rPr>
  </w:style>
  <w:style w:type="table" w:styleId="LightShading">
    <w:name w:val="Light Shading"/>
    <w:basedOn w:val="TableNormal"/>
    <w:uiPriority w:val="60"/>
    <w:rsid w:val="00E568FD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1">
    <w:name w:val="Light Shading Accent 1"/>
    <w:basedOn w:val="TableNormal"/>
    <w:uiPriority w:val="60"/>
    <w:rsid w:val="00E568FD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83436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34368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34368"/>
    <w:rPr>
      <w:rFonts w:ascii="Calibri" w:hAnsi="Calibri"/>
      <w:color w:val="404040" w:themeColor="text1" w:themeTint="BF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3436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34368"/>
    <w:rPr>
      <w:rFonts w:ascii="Calibri" w:hAnsi="Calibri"/>
      <w:b/>
      <w:bCs/>
      <w:color w:val="404040" w:themeColor="text1" w:themeTint="BF"/>
      <w:sz w:val="20"/>
      <w:szCs w:val="20"/>
    </w:rPr>
  </w:style>
  <w:style w:type="table" w:styleId="MediumList1-Accent1">
    <w:name w:val="Medium List 1 Accent 1"/>
    <w:basedOn w:val="TableNormal"/>
    <w:uiPriority w:val="65"/>
    <w:rsid w:val="00CA73E9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MediumShading2-Accent2">
    <w:name w:val="Medium Shading 2 Accent 2"/>
    <w:basedOn w:val="TableNormal"/>
    <w:uiPriority w:val="64"/>
    <w:rsid w:val="00CA73E9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ColorfulList-Accent1">
    <w:name w:val="Colorful List Accent 1"/>
    <w:basedOn w:val="TableNormal"/>
    <w:uiPriority w:val="72"/>
    <w:rsid w:val="00CA73E9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character" w:styleId="PageNumber">
    <w:name w:val="page number"/>
    <w:basedOn w:val="DefaultParagraphFont"/>
    <w:uiPriority w:val="99"/>
    <w:semiHidden/>
    <w:unhideWhenUsed/>
    <w:rsid w:val="007C55DE"/>
  </w:style>
  <w:style w:type="paragraph" w:styleId="Revision">
    <w:name w:val="Revision"/>
    <w:hidden/>
    <w:uiPriority w:val="99"/>
    <w:semiHidden/>
    <w:rsid w:val="00C44699"/>
    <w:pPr>
      <w:spacing w:after="0" w:line="240" w:lineRule="auto"/>
    </w:pPr>
    <w:rPr>
      <w:rFonts w:ascii="Calibri" w:hAnsi="Calibri"/>
      <w:color w:val="404040" w:themeColor="text1" w:themeTint="BF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459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78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892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3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9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18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AD4984-EE72-4675-9342-BDE6875DD0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2</Pages>
  <Words>102</Words>
  <Characters>588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vin Nguyen</dc:creator>
  <cp:lastModifiedBy>Chris Dufour</cp:lastModifiedBy>
  <cp:revision>10</cp:revision>
  <cp:lastPrinted>2015-01-05T19:12:00Z</cp:lastPrinted>
  <dcterms:created xsi:type="dcterms:W3CDTF">2015-01-06T18:07:00Z</dcterms:created>
  <dcterms:modified xsi:type="dcterms:W3CDTF">2016-12-04T16:58:00Z</dcterms:modified>
</cp:coreProperties>
</file>